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2E7D" w:rsidRDefault="005F2E7D" w:rsidP="005F2E7D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:rsidR="005F2E7D" w:rsidRDefault="005F2E7D" w:rsidP="005F2E7D">
      <w:pPr>
        <w:widowControl w:val="0"/>
        <w:adjustRightInd w:val="0"/>
        <w:spacing w:before="480"/>
        <w:jc w:val="center"/>
      </w:pPr>
      <w:r>
        <w:t>КАФЕДРА ВЫЧИСЛИТЕЛЬНЫХ СИСТЕМ И СЕТЕЙ</w:t>
      </w:r>
    </w:p>
    <w:p w:rsidR="005F2E7D" w:rsidRDefault="005F2E7D" w:rsidP="005F2E7D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:rsidR="005F2E7D" w:rsidRDefault="005F2E7D" w:rsidP="005F2E7D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4"/>
        <w:gridCol w:w="283"/>
        <w:gridCol w:w="2821"/>
        <w:gridCol w:w="277"/>
        <w:gridCol w:w="3014"/>
      </w:tblGrid>
      <w:tr w:rsidR="005F2E7D" w:rsidTr="00EC43F0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:rsidR="005F2E7D" w:rsidRDefault="00200099" w:rsidP="00EC43F0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Ассистент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:rsidR="005F2E7D" w:rsidRDefault="00200099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rPr>
                <w:color w:val="000000"/>
                <w:sz w:val="27"/>
                <w:szCs w:val="27"/>
              </w:rPr>
              <w:t>А</w:t>
            </w:r>
            <w:r w:rsidR="005F2E7D">
              <w:rPr>
                <w:color w:val="000000"/>
                <w:sz w:val="27"/>
                <w:szCs w:val="27"/>
              </w:rPr>
              <w:t>.</w:t>
            </w:r>
            <w:r>
              <w:rPr>
                <w:color w:val="000000"/>
                <w:sz w:val="27"/>
                <w:szCs w:val="27"/>
              </w:rPr>
              <w:t>Н</w:t>
            </w:r>
            <w:r w:rsidR="005F2E7D">
              <w:rPr>
                <w:color w:val="000000"/>
                <w:sz w:val="27"/>
                <w:szCs w:val="27"/>
              </w:rPr>
              <w:t xml:space="preserve">. </w:t>
            </w:r>
            <w:proofErr w:type="spellStart"/>
            <w:r>
              <w:rPr>
                <w:color w:val="000000"/>
                <w:sz w:val="27"/>
                <w:szCs w:val="27"/>
              </w:rPr>
              <w:t>Долидзе</w:t>
            </w:r>
            <w:proofErr w:type="spellEnd"/>
          </w:p>
        </w:tc>
      </w:tr>
      <w:tr w:rsidR="005F2E7D" w:rsidTr="00EC43F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5F2E7D" w:rsidRDefault="005F2E7D" w:rsidP="005F2E7D">
      <w:pPr>
        <w:pStyle w:val="a3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F2E7D" w:rsidTr="00200099">
        <w:trPr>
          <w:trHeight w:val="2823"/>
        </w:trPr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Default="005F2E7D" w:rsidP="00EC43F0">
            <w:pPr>
              <w:pStyle w:val="a3"/>
              <w:spacing w:before="960"/>
            </w:pPr>
            <w:r>
              <w:t>ОТЧЕТ О ЛАБОРАТОРНОЙ РАБОТЕ</w:t>
            </w:r>
          </w:p>
          <w:p w:rsidR="005F2E7D" w:rsidRDefault="005F2E7D" w:rsidP="00EC43F0">
            <w:pPr>
              <w:pStyle w:val="a3"/>
              <w:spacing w:before="960"/>
            </w:pPr>
          </w:p>
        </w:tc>
      </w:tr>
      <w:tr w:rsidR="005F2E7D" w:rsidTr="00200099">
        <w:trPr>
          <w:trHeight w:val="997"/>
        </w:trPr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Pr="00F57E13" w:rsidRDefault="00200099" w:rsidP="005F2E7D">
            <w:pPr>
              <w:pStyle w:val="1"/>
              <w:rPr>
                <w:b w:val="0"/>
                <w:szCs w:val="32"/>
              </w:rPr>
            </w:pPr>
            <w:r w:rsidRPr="00200099">
              <w:rPr>
                <w:b w:val="0"/>
                <w:szCs w:val="32"/>
              </w:rPr>
              <w:t>ИЗУЧЕНИЕ АЛГОРИТМА ВЫПОЛНЕНИЯ ЦЕЛОЧИСЛЕННОЙ МАШИННОЙ ОПЕРАЦИИ УМНОЖЕНИЯ ИЛИ ДЕЛЕНИЯ</w:t>
            </w:r>
          </w:p>
        </w:tc>
      </w:tr>
      <w:tr w:rsidR="005F2E7D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Pr="003F571E" w:rsidRDefault="005F2E7D" w:rsidP="006352D8">
            <w:pPr>
              <w:pStyle w:val="3"/>
              <w:spacing w:before="12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 курсу: </w:t>
            </w:r>
            <w:r w:rsidR="00200099" w:rsidRPr="00200099">
              <w:rPr>
                <w:sz w:val="28"/>
                <w:szCs w:val="28"/>
                <w:lang w:val="ru-RU"/>
              </w:rPr>
              <w:t>ОРГАНИЗАЦИЯ ЭВМ И ВЫЧИСЛИТЕЛЬНЫХ СИСТЕМ</w:t>
            </w:r>
          </w:p>
        </w:tc>
      </w:tr>
      <w:tr w:rsidR="005F2E7D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Default="005F2E7D" w:rsidP="00EC43F0">
            <w:pPr>
              <w:pStyle w:val="3"/>
              <w:spacing w:before="240"/>
              <w:rPr>
                <w:sz w:val="28"/>
                <w:szCs w:val="28"/>
                <w:lang w:val="ru-RU"/>
              </w:rPr>
            </w:pPr>
          </w:p>
        </w:tc>
      </w:tr>
      <w:tr w:rsidR="005F2E7D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5F2E7D" w:rsidRPr="00F57E13" w:rsidRDefault="005F2E7D" w:rsidP="005F2E7D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5F2E7D" w:rsidTr="00EC43F0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 xml:space="preserve">СТУДЕНТ </w:t>
            </w:r>
            <w:r w:rsidRPr="009B751E">
              <w:t>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F2E7D" w:rsidRPr="003F571E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4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Н.С. Горбунов</w:t>
            </w:r>
          </w:p>
        </w:tc>
      </w:tr>
      <w:tr w:rsidR="005F2E7D" w:rsidTr="00EC43F0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5F2E7D" w:rsidRDefault="005F2E7D" w:rsidP="005F2E7D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:rsidR="0032472A" w:rsidRDefault="005F2E7D" w:rsidP="005F2E7D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</w:t>
      </w:r>
      <w:r>
        <w:rPr>
          <w:lang w:val="en-US"/>
        </w:rPr>
        <w:t xml:space="preserve"> </w:t>
      </w:r>
      <w:r>
        <w:t>202</w:t>
      </w:r>
      <w:r w:rsidR="001C1FE8">
        <w:t>2</w:t>
      </w:r>
    </w:p>
    <w:p w:rsidR="006352D8" w:rsidRDefault="00256A2F" w:rsidP="00256A2F">
      <w:pPr>
        <w:pStyle w:val="a5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Вариант 8</w:t>
      </w:r>
    </w:p>
    <w:p w:rsidR="00256A2F" w:rsidRDefault="00256A2F" w:rsidP="00256A2F">
      <w:pPr>
        <w:pStyle w:val="a5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Деление целых чисел без знака для получения целого числа без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восстановления остатка с неподвижным делителем и сдвигом делимого</w:t>
      </w:r>
      <w:r>
        <w:rPr>
          <w:color w:val="000000"/>
          <w:sz w:val="28"/>
          <w:szCs w:val="28"/>
        </w:rPr>
        <w:t>.</w:t>
      </w:r>
    </w:p>
    <w:p w:rsidR="00911E4A" w:rsidRDefault="00911E4A" w:rsidP="00911E4A">
      <w:pPr>
        <w:pStyle w:val="a5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кстовое описание алгоритма</w:t>
      </w:r>
    </w:p>
    <w:p w:rsidR="00911E4A" w:rsidRDefault="00911E4A" w:rsidP="00911E4A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Исходное значение частичного остатка (ЧО) полагается равным старшим разрядам делимого.</w:t>
      </w:r>
    </w:p>
    <w:p w:rsidR="00911E4A" w:rsidRPr="00256A2F" w:rsidRDefault="00911E4A" w:rsidP="00911E4A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Из ЧО вычитается делитель и анализируется знак остатка.</w:t>
      </w:r>
    </w:p>
    <w:p w:rsidR="00911E4A" w:rsidRPr="00256A2F" w:rsidRDefault="00911E4A" w:rsidP="00911E4A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Если остаток положительный, то деление невозможно, формируется признак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переполнения и процесс завершается, в противном случае ЧО восстанавливается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путем прибавления делителя и деление продолжается.</w:t>
      </w:r>
    </w:p>
    <w:p w:rsidR="00911E4A" w:rsidRPr="00256A2F" w:rsidRDefault="00911E4A" w:rsidP="00911E4A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Частичный остаток сдвигается на один разряд влево, а в освобождающийся при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сдвиге младший разряд ЧО заносится очередная цифра делимого.</w:t>
      </w:r>
    </w:p>
    <w:p w:rsidR="00911E4A" w:rsidRDefault="00911E4A" w:rsidP="00911E4A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Из сдвинутого ЧО вычитается делитель, если остаток положителен, и к сдвинутому частичному остатку прибавляется делитель, если остаток отрицательный.</w:t>
      </w:r>
    </w:p>
    <w:p w:rsidR="00911E4A" w:rsidRDefault="00911E4A" w:rsidP="00911E4A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Очередная цифра модуля частного равна единице, если результат операции (сложения или вычитания) положителен, и нулю, если он отрицателен.</w:t>
      </w:r>
    </w:p>
    <w:p w:rsidR="00911E4A" w:rsidRPr="00256A2F" w:rsidRDefault="00911E4A" w:rsidP="00911E4A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Пункты 4–6 последовательно выполняются для получения всех цифр модуля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частного.</w:t>
      </w:r>
    </w:p>
    <w:p w:rsidR="00911E4A" w:rsidRDefault="00911E4A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256A2F" w:rsidRDefault="00256A2F" w:rsidP="00256A2F">
      <w:pPr>
        <w:pStyle w:val="a5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Блок-схема алгоритма</w:t>
      </w:r>
    </w:p>
    <w:p w:rsidR="00256A2F" w:rsidRDefault="00911E4A" w:rsidP="005872CF">
      <w:pPr>
        <w:pStyle w:val="a5"/>
        <w:spacing w:line="360" w:lineRule="auto"/>
        <w:jc w:val="center"/>
      </w:pPr>
      <w:r>
        <w:object w:dxaOrig="6961" w:dyaOrig="19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28pt;height:642.75pt" o:ole="">
            <v:imagedata r:id="rId5" o:title=""/>
          </v:shape>
          <o:OLEObject Type="Embed" ProgID="Visio.Drawing.15" ShapeID="_x0000_i1033" DrawAspect="Content" ObjectID="_1706289420" r:id="rId6"/>
        </w:object>
      </w:r>
    </w:p>
    <w:p w:rsidR="005872CF" w:rsidRDefault="005872CF" w:rsidP="005872CF">
      <w:pPr>
        <w:pStyle w:val="a5"/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исунок 1. Блок-схема алгоритма</w:t>
      </w:r>
    </w:p>
    <w:p w:rsidR="00256A2F" w:rsidRDefault="00256A2F" w:rsidP="00256A2F">
      <w:pPr>
        <w:pStyle w:val="a5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Пример вычислений</w:t>
      </w:r>
    </w:p>
    <w:p w:rsidR="00911E4A" w:rsidRDefault="00911E4A" w:rsidP="00256A2F">
      <w:pPr>
        <w:pStyle w:val="a5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5/4 = 6 (остаток 1)</w:t>
      </w:r>
    </w:p>
    <w:tbl>
      <w:tblPr>
        <w:tblW w:w="9072" w:type="dxa"/>
        <w:jc w:val="center"/>
        <w:tblLook w:val="04A0" w:firstRow="1" w:lastRow="0" w:firstColumn="1" w:lastColumn="0" w:noHBand="0" w:noVBand="1"/>
      </w:tblPr>
      <w:tblGrid>
        <w:gridCol w:w="328"/>
        <w:gridCol w:w="328"/>
        <w:gridCol w:w="328"/>
        <w:gridCol w:w="328"/>
        <w:gridCol w:w="328"/>
        <w:gridCol w:w="280"/>
        <w:gridCol w:w="280"/>
        <w:gridCol w:w="280"/>
        <w:gridCol w:w="280"/>
        <w:gridCol w:w="280"/>
        <w:gridCol w:w="280"/>
        <w:gridCol w:w="328"/>
        <w:gridCol w:w="328"/>
        <w:gridCol w:w="328"/>
        <w:gridCol w:w="328"/>
        <w:gridCol w:w="328"/>
        <w:gridCol w:w="328"/>
        <w:gridCol w:w="328"/>
        <w:gridCol w:w="328"/>
        <w:gridCol w:w="328"/>
        <w:gridCol w:w="328"/>
        <w:gridCol w:w="328"/>
        <w:gridCol w:w="328"/>
        <w:gridCol w:w="280"/>
        <w:gridCol w:w="1536"/>
      </w:tblGrid>
      <w:tr w:rsidR="00667458" w:rsidRPr="00667458" w:rsidTr="00667458">
        <w:trPr>
          <w:trHeight w:val="300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</w:tr>
      <w:tr w:rsidR="00667458" w:rsidRPr="00667458" w:rsidTr="00667458">
        <w:trPr>
          <w:trHeight w:val="300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делитель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сдвигаем</w:t>
            </w: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вычитаем</w:t>
            </w: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9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в ответ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меньше нуля</w:t>
            </w:r>
          </w:p>
        </w:tc>
      </w:tr>
      <w:tr w:rsidR="00667458" w:rsidRPr="00667458" w:rsidTr="00667458">
        <w:trPr>
          <w:trHeight w:val="300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сдвигаем</w:t>
            </w: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прибавляем</w:t>
            </w: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9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в ответ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  <w:bookmarkStart w:id="0" w:name="_GoBack"/>
            <w:bookmarkEnd w:id="0"/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больше нуля</w:t>
            </w:r>
          </w:p>
        </w:tc>
      </w:tr>
      <w:tr w:rsidR="00667458" w:rsidRPr="00667458" w:rsidTr="00667458">
        <w:trPr>
          <w:trHeight w:val="300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сдвигаем</w:t>
            </w: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вычитаем</w:t>
            </w: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9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в ответ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больше нуля</w:t>
            </w:r>
          </w:p>
        </w:tc>
      </w:tr>
      <w:tr w:rsidR="00667458" w:rsidRPr="00667458" w:rsidTr="00667458">
        <w:trPr>
          <w:trHeight w:val="300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сдвигаем</w:t>
            </w: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single" w:sz="12" w:space="0" w:color="auto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вычитаем</w:t>
            </w: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98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в ответ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меньше нуля</w:t>
            </w:r>
          </w:p>
        </w:tc>
      </w:tr>
      <w:tr w:rsidR="00667458" w:rsidRPr="00667458" w:rsidTr="00667458">
        <w:trPr>
          <w:trHeight w:val="300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прибавляем</w:t>
            </w: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dotDotDash" w:sz="4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</w:tr>
      <w:tr w:rsidR="00667458" w:rsidRPr="00667458" w:rsidTr="00667458">
        <w:trPr>
          <w:trHeight w:val="315"/>
          <w:jc w:val="center"/>
        </w:trPr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3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3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sz w:val="20"/>
                <w:szCs w:val="20"/>
              </w:rPr>
            </w:pPr>
          </w:p>
        </w:tc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7458" w:rsidRPr="00667458" w:rsidRDefault="00667458" w:rsidP="0066745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7458">
              <w:rPr>
                <w:rFonts w:ascii="Calibri" w:hAnsi="Calibri" w:cs="Calibri"/>
                <w:color w:val="000000"/>
                <w:sz w:val="22"/>
                <w:szCs w:val="22"/>
              </w:rPr>
              <w:t>остаток</w:t>
            </w:r>
          </w:p>
        </w:tc>
      </w:tr>
    </w:tbl>
    <w:p w:rsidR="00911E4A" w:rsidRDefault="00911E4A" w:rsidP="00256A2F">
      <w:pPr>
        <w:pStyle w:val="a5"/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sectPr w:rsidR="00911E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2579BB"/>
    <w:multiLevelType w:val="hybridMultilevel"/>
    <w:tmpl w:val="D3AAA796"/>
    <w:lvl w:ilvl="0" w:tplc="758027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F2E7D"/>
    <w:rsid w:val="001C1FE8"/>
    <w:rsid w:val="00200099"/>
    <w:rsid w:val="00256A2F"/>
    <w:rsid w:val="0032472A"/>
    <w:rsid w:val="00361CD6"/>
    <w:rsid w:val="003C3939"/>
    <w:rsid w:val="005872CF"/>
    <w:rsid w:val="005F2E7D"/>
    <w:rsid w:val="006352D8"/>
    <w:rsid w:val="00667458"/>
    <w:rsid w:val="00911E4A"/>
    <w:rsid w:val="00916ABA"/>
    <w:rsid w:val="00AE69F7"/>
    <w:rsid w:val="00B43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CF1A64"/>
  <w15:chartTrackingRefBased/>
  <w15:docId w15:val="{B30A12FB-0959-4A32-9E7C-EA5099CFE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F2E7D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F2E7D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5F2E7D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0099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F2E7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5F2E7D"/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paragraph" w:styleId="a3">
    <w:name w:val="Body Text"/>
    <w:basedOn w:val="a"/>
    <w:link w:val="a4"/>
    <w:uiPriority w:val="99"/>
    <w:rsid w:val="005F2E7D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5F2E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Normal (Web)"/>
    <w:basedOn w:val="a"/>
    <w:uiPriority w:val="99"/>
    <w:unhideWhenUsed/>
    <w:rsid w:val="006352D8"/>
    <w:pPr>
      <w:spacing w:before="100" w:beforeAutospacing="1" w:after="100" w:afterAutospacing="1"/>
    </w:pPr>
  </w:style>
  <w:style w:type="character" w:customStyle="1" w:styleId="50">
    <w:name w:val="Заголовок 5 Знак"/>
    <w:basedOn w:val="a0"/>
    <w:link w:val="5"/>
    <w:uiPriority w:val="9"/>
    <w:semiHidden/>
    <w:rsid w:val="00200099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74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37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5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7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1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5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6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4</Pages>
  <Words>341</Words>
  <Characters>194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</dc:creator>
  <cp:keywords/>
  <dc:description/>
  <cp:lastModifiedBy>Никита Горбунов</cp:lastModifiedBy>
  <cp:revision>4</cp:revision>
  <dcterms:created xsi:type="dcterms:W3CDTF">2022-02-13T16:13:00Z</dcterms:created>
  <dcterms:modified xsi:type="dcterms:W3CDTF">2022-02-13T17:31:00Z</dcterms:modified>
</cp:coreProperties>
</file>